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46"/>
  </p:notesMasterIdLst>
  <p:handoutMasterIdLst>
    <p:handoutMasterId r:id="rId47"/>
  </p:handoutMasterIdLst>
  <p:sldIdLst>
    <p:sldId id="1135" r:id="rId2"/>
    <p:sldId id="1275" r:id="rId3"/>
    <p:sldId id="1276" r:id="rId4"/>
    <p:sldId id="1280" r:id="rId5"/>
    <p:sldId id="1279" r:id="rId6"/>
    <p:sldId id="1273" r:id="rId7"/>
    <p:sldId id="1192" r:id="rId8"/>
    <p:sldId id="1194" r:id="rId9"/>
    <p:sldId id="1281" r:id="rId10"/>
    <p:sldId id="1195" r:id="rId11"/>
    <p:sldId id="1196" r:id="rId12"/>
    <p:sldId id="1197" r:id="rId13"/>
    <p:sldId id="1198" r:id="rId14"/>
    <p:sldId id="1199" r:id="rId15"/>
    <p:sldId id="1200" r:id="rId16"/>
    <p:sldId id="1201" r:id="rId17"/>
    <p:sldId id="1202" r:id="rId18"/>
    <p:sldId id="1203" r:id="rId19"/>
    <p:sldId id="1204" r:id="rId20"/>
    <p:sldId id="1205" r:id="rId21"/>
    <p:sldId id="1207" r:id="rId22"/>
    <p:sldId id="1208" r:id="rId23"/>
    <p:sldId id="1209" r:id="rId24"/>
    <p:sldId id="1211" r:id="rId25"/>
    <p:sldId id="1258" r:id="rId26"/>
    <p:sldId id="1259" r:id="rId27"/>
    <p:sldId id="1282" r:id="rId28"/>
    <p:sldId id="1284" r:id="rId29"/>
    <p:sldId id="1283" r:id="rId30"/>
    <p:sldId id="1285" r:id="rId31"/>
    <p:sldId id="1260" r:id="rId32"/>
    <p:sldId id="1261" r:id="rId33"/>
    <p:sldId id="1286" r:id="rId34"/>
    <p:sldId id="1287" r:id="rId35"/>
    <p:sldId id="1289" r:id="rId36"/>
    <p:sldId id="1290" r:id="rId37"/>
    <p:sldId id="1293" r:id="rId38"/>
    <p:sldId id="1292" r:id="rId39"/>
    <p:sldId id="1299" r:id="rId40"/>
    <p:sldId id="1296" r:id="rId41"/>
    <p:sldId id="1300" r:id="rId42"/>
    <p:sldId id="1297" r:id="rId43"/>
    <p:sldId id="1298" r:id="rId44"/>
    <p:sldId id="1157" r:id="rId45"/>
  </p:sldIdLst>
  <p:sldSz cx="9144000" cy="6858000" type="screen4x3"/>
  <p:notesSz cx="7315200" cy="96012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BDD3E9"/>
    <a:srgbClr val="2A7041"/>
    <a:srgbClr val="E6F2ED"/>
    <a:srgbClr val="DBEDE6"/>
    <a:srgbClr val="D7F1E6"/>
    <a:srgbClr val="D4F0E5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5" autoAdjust="0"/>
    <p:restoredTop sz="80071" autoAdjust="0"/>
  </p:normalViewPr>
  <p:slideViewPr>
    <p:cSldViewPr>
      <p:cViewPr varScale="1">
        <p:scale>
          <a:sx n="54" d="100"/>
          <a:sy n="54" d="100"/>
        </p:scale>
        <p:origin x="1794" y="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444"/>
    </p:cViewPr>
  </p:sorterViewPr>
  <p:notesViewPr>
    <p:cSldViewPr>
      <p:cViewPr varScale="1">
        <p:scale>
          <a:sx n="35" d="100"/>
          <a:sy n="35" d="100"/>
        </p:scale>
        <p:origin x="-157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FAC8717C-415A-44F2-932B-9470F257B40D}" type="datetimeFigureOut">
              <a:rPr lang="de-DE"/>
              <a:pPr>
                <a:defRPr/>
              </a:pPr>
              <a:t>04.02.2016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436286E6-33A4-43B5-AF89-26A9B7F2651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76736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AutoShape 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288776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794250" cy="35941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4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974725" y="4560888"/>
            <a:ext cx="5359400" cy="4313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6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4144963" y="9120188"/>
            <a:ext cx="3163887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655445CD-BE69-4A95-B1A9-CC7D8B1B04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9318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9091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36639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255525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605744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817535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341204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284363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50374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857569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03473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60250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351547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r>
              <a:rPr lang="de-DE" dirty="0" smtClean="0"/>
              <a:t>OSLO-SNOW : 3</a:t>
            </a:r>
          </a:p>
        </p:txBody>
      </p:sp>
    </p:spTree>
    <p:extLst>
      <p:ext uri="{BB962C8B-B14F-4D97-AF65-F5344CB8AC3E}">
        <p14:creationId xmlns:p14="http://schemas.microsoft.com/office/powerpoint/2010/main" val="35519145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482457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8582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574092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142440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2394908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831025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338690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49268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6195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5407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458126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61579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970136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60811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pPr marL="0" marR="0" lvl="2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de-DE" altLang="zh-TW" sz="1200" i="1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hordes-lords</a:t>
            </a:r>
            <a:r>
              <a:rPr lang="de-DE" altLang="zh-TW" sz="1200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 : 2</a:t>
            </a:r>
          </a:p>
          <a:p>
            <a:pPr marL="0" marR="0" lvl="2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de-DE" altLang="zh-TW" sz="800" i="1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water-wine</a:t>
            </a:r>
            <a:r>
              <a:rPr lang="de-DE" altLang="zh-TW" sz="800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 : 3</a:t>
            </a:r>
            <a:endParaRPr lang="de-DE" altLang="zh-TW" sz="1200" kern="1200" dirty="0" smtClean="0">
              <a:solidFill>
                <a:schemeClr val="tx1"/>
              </a:solidFill>
              <a:latin typeface="Times New Roman" pitchFamily="16" charset="0"/>
              <a:ea typeface="+mn-ea"/>
              <a:cs typeface="+mn-cs"/>
            </a:endParaRPr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172488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3EAC6-B8A6-4729-9D15-CF6953B4D4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F79C-A3E0-437E-9228-F93ACDA809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04775"/>
            <a:ext cx="2055812" cy="6365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015038" cy="6365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B26C3-184D-4A6F-A3A7-0B42231C36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"/>
            <a:ext cx="8223250" cy="1306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0DBE6-CC6A-4EC5-BBD5-8C98EA060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63340-DC82-45FA-A377-A7AB4170FD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DC507-14BC-4563-BC2B-526CB70ECB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6212D-7737-4098-AF0E-481200E4A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F8727-6850-4BD8-A734-C0D1C5560A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1DFBC-2454-451B-9C42-04D7F72438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F2C0F-05D6-4882-A325-BE3946027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6A624-A21F-4536-94D3-C1AEDDF981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FD112-2322-4E3C-9DD3-0E36B4B34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ChangeArrowheads="1"/>
          </p:cNvSpPr>
          <p:nvPr/>
        </p:nvSpPr>
        <p:spPr bwMode="auto">
          <a:xfrm>
            <a:off x="0" y="0"/>
            <a:ext cx="37338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 i="1">
                <a:solidFill>
                  <a:srgbClr val="FFFFFF"/>
                </a:solidFill>
                <a:latin typeface="Calibri" charset="0"/>
                <a:cs typeface="Arial Unicode MS" charset="0"/>
              </a:rPr>
              <a:t>Introduction to Information Retrieval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733800" y="0"/>
            <a:ext cx="38862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0" y="0"/>
            <a:ext cx="1524000" cy="274638"/>
          </a:xfrm>
          <a:prstGeom prst="rect">
            <a:avLst/>
          </a:prstGeom>
          <a:solidFill>
            <a:srgbClr val="139CB7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228600" y="1447800"/>
            <a:ext cx="8686800" cy="1588"/>
          </a:xfrm>
          <a:prstGeom prst="line">
            <a:avLst/>
          </a:prstGeom>
          <a:noFill/>
          <a:ln w="38160">
            <a:solidFill>
              <a:srgbClr val="139CB7"/>
            </a:solidFill>
            <a:miter lim="800000"/>
            <a:headEnd/>
            <a:tailEnd/>
          </a:ln>
          <a:effectLst>
            <a:outerShdw dist="20160" dir="5400000" algn="ctr" rotWithShape="0">
              <a:srgbClr val="808080">
                <a:alpha val="38034"/>
              </a:srgbClr>
            </a:outerShdw>
          </a:effectLst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788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4775"/>
            <a:ext cx="8223250" cy="1306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788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3250" cy="4870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457200" y="6369050"/>
            <a:ext cx="2133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124200" y="6369050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456363"/>
            <a:ext cx="2127250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F1FB7D08-67DA-430D-B31F-1498AA061A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hf hdr="0" ftr="0" dt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9pPr>
    </p:titleStyle>
    <p:bodyStyle>
      <a:lvl1pPr marL="342900" indent="-34290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mtClean="0"/>
              <a:t>Lecture 2 </a:t>
            </a:r>
            <a:r>
              <a:rPr lang="en-US" altLang="zh-TW" dirty="0" smtClean="0"/>
              <a:t>: Tolerant Retrieval</a:t>
            </a:r>
            <a:endParaRPr lang="zh-TW" altLang="en-US" dirty="0" smtClean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楊立偉教授</a:t>
            </a:r>
          </a:p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台灣科大資管系</a:t>
            </a:r>
          </a:p>
          <a:p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wyang@ntu.edu.tw</a:t>
            </a:r>
          </a:p>
          <a:p>
            <a:endParaRPr lang="en-US" altLang="zh-TW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本投影片修改自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Introduction to Information Retrieval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一書之投影片 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Ch. 3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4197FBB-C416-4B51-9ADA-F9A87D712B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Alternatives to using the term vocabulary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571744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 standard dictionary (Webster’s, OED etc.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n industry-specific dictionary (for specialized IR systems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. dictionary for law, electronics, medicine, etc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term vocabulary of the collection (corpus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語料集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term vocabulary of the query log</a:t>
            </a:r>
            <a:endParaRPr lang="en-US" sz="9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dirty="0" smtClean="0">
                <a:solidFill>
                  <a:schemeClr val="tx1"/>
                </a:solidFill>
                <a:latin typeface="+mj-lt"/>
              </a:rPr>
              <a:t>Distance between misspelled word and “correct” word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571744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dit distance 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)</a:t>
            </a:r>
          </a:p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ighted edit distance</a:t>
            </a:r>
          </a:p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-gram overlap</a:t>
            </a:r>
            <a:endParaRPr lang="en-US" sz="209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(1) Edit distanc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edit distance between str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str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the minimum number of basic operations that convert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o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: The admissible basic operations ar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ser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delet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replace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Exercis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dog-d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car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cu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ac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2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hordes-lord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: 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water-win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: 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mputa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8" name="Picture 7" descr="34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2811646"/>
            <a:ext cx="3287150" cy="2772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99592" y="6093296"/>
            <a:ext cx="66247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  <a:ea typeface="SimSun" pitchFamily="2" charset="-122"/>
              </a:rPr>
              <a:t>Ref: See http://www.merriampark.com/ld.htm for </a:t>
            </a:r>
            <a:r>
              <a:rPr lang="en-US" altLang="zh-TW" sz="1600" dirty="0" smtClean="0">
                <a:solidFill>
                  <a:schemeClr val="tx1"/>
                </a:solidFill>
                <a:ea typeface="新細明體" pitchFamily="18" charset="-120"/>
              </a:rPr>
              <a:t>more details</a:t>
            </a:r>
            <a:endParaRPr lang="zh-TW" altLang="en-US" sz="1600" dirty="0">
              <a:solidFill>
                <a:schemeClr val="tx1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9" name="Picture 8" descr="34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1643050"/>
            <a:ext cx="8326965" cy="457190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8" name="Picture 7" descr="34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799" y="1643050"/>
            <a:ext cx="8392167" cy="457203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9" name="Picture 8" descr="34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19" y="1571612"/>
            <a:ext cx="8526029" cy="4716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34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1375" y="1643050"/>
            <a:ext cx="8456188" cy="4680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9" name="Picture 8" descr="34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20" y="1643050"/>
            <a:ext cx="8399045" cy="455666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34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7224" y="1928802"/>
            <a:ext cx="6929486" cy="442852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Recap : Inverted Index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772816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each te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we store a list of all documents that contain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+mj-lt"/>
              </a:rPr>
              <a:t>dictionary							  postings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Each cell of </a:t>
            </a:r>
            <a:r>
              <a:rPr lang="en-US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sz="3600" dirty="0" smtClean="0">
                <a:solidFill>
                  <a:schemeClr val="tx1"/>
                </a:solidFill>
                <a:latin typeface="+mj-lt"/>
              </a:rPr>
              <a:t> matrix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00100" y="2185044"/>
          <a:ext cx="7143800" cy="25298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3500462"/>
                <a:gridCol w="3643338"/>
              </a:tblGrid>
              <a:tr h="1035851">
                <a:tc>
                  <a:txBody>
                    <a:bodyPr/>
                    <a:lstStyle/>
                    <a:p>
                      <a:pPr rtl="0"/>
                      <a:r>
                        <a:rPr lang="en-US" sz="2200" b="0" kern="1200" baseline="0" dirty="0" smtClean="0"/>
                        <a:t>cost of getting here from</a:t>
                      </a:r>
                    </a:p>
                    <a:p>
                      <a:pPr rtl="0"/>
                      <a:r>
                        <a:rPr lang="de-DE" sz="2200" b="0" kern="1200" baseline="0" dirty="0" err="1" smtClean="0"/>
                        <a:t>m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uppe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left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neighbor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smtClean="0"/>
                        <a:t>(</a:t>
                      </a:r>
                      <a:r>
                        <a:rPr lang="de-DE" sz="2200" b="0" kern="1200" baseline="0" dirty="0" err="1" smtClean="0"/>
                        <a:t>cop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o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replace</a:t>
                      </a:r>
                      <a:r>
                        <a:rPr lang="de-DE" sz="2200" b="0" kern="1200" baseline="0" dirty="0" smtClean="0"/>
                        <a:t>)</a:t>
                      </a:r>
                      <a:endParaRPr lang="de-DE" sz="2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de-DE" sz="2200" b="0" kern="1200" baseline="0" dirty="0" err="1" smtClean="0"/>
                        <a:t>cost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of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getting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here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err="1" smtClean="0"/>
                        <a:t>from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m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uppe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neighbor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smtClean="0"/>
                        <a:t>(</a:t>
                      </a:r>
                      <a:r>
                        <a:rPr lang="de-DE" sz="2200" b="0" kern="1200" baseline="0" dirty="0" err="1" smtClean="0"/>
                        <a:t>delete</a:t>
                      </a:r>
                      <a:r>
                        <a:rPr lang="de-DE" sz="2200" b="0" kern="1200" baseline="0" dirty="0" smtClean="0"/>
                        <a:t>)</a:t>
                      </a:r>
                      <a:endParaRPr lang="de-DE" sz="2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35851">
                <a:tc>
                  <a:txBody>
                    <a:bodyPr/>
                    <a:lstStyle/>
                    <a:p>
                      <a:pPr rtl="0"/>
                      <a:r>
                        <a:rPr lang="en-US" sz="2200" kern="1200" baseline="0" dirty="0" smtClean="0"/>
                        <a:t>cost of getting here from</a:t>
                      </a:r>
                    </a:p>
                    <a:p>
                      <a:pPr rtl="0"/>
                      <a:r>
                        <a:rPr lang="de-DE" sz="2200" kern="1200" baseline="0" dirty="0" err="1" smtClean="0"/>
                        <a:t>my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left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neighbor</a:t>
                      </a:r>
                      <a:r>
                        <a:rPr lang="de-DE" sz="2200" kern="1200" baseline="0" dirty="0" smtClean="0"/>
                        <a:t> (</a:t>
                      </a:r>
                      <a:r>
                        <a:rPr lang="de-DE" sz="2200" kern="1200" baseline="0" dirty="0" err="1" smtClean="0"/>
                        <a:t>insert</a:t>
                      </a:r>
                      <a:r>
                        <a:rPr lang="de-DE" sz="2200" kern="1200" baseline="0" dirty="0" smtClean="0"/>
                        <a:t>)</a:t>
                      </a:r>
                      <a:endParaRPr lang="de-DE" sz="2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>
                          <a:solidFill>
                            <a:srgbClr val="C00000"/>
                          </a:solidFill>
                        </a:rPr>
                        <a:t>minimum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of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thre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possible</a:t>
                      </a:r>
                      <a:r>
                        <a:rPr lang="de-DE" sz="2200" kern="1200" baseline="0" dirty="0" smtClean="0"/>
                        <a:t> “</a:t>
                      </a:r>
                      <a:r>
                        <a:rPr lang="de-DE" sz="2200" kern="1200" baseline="0" dirty="0" err="1" smtClean="0"/>
                        <a:t>movements</a:t>
                      </a:r>
                      <a:r>
                        <a:rPr lang="de-DE" sz="2200" kern="1200" baseline="0" dirty="0" smtClean="0"/>
                        <a:t>”;</a:t>
                      </a:r>
                    </a:p>
                    <a:p>
                      <a:pPr rtl="0"/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cheapest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way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of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getting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here</a:t>
                      </a:r>
                      <a:endParaRPr lang="de-DE" sz="2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nb-NO" sz="3600" dirty="0" smtClean="0">
                <a:solidFill>
                  <a:schemeClr val="tx1"/>
                </a:solidFill>
                <a:latin typeface="+mj-lt"/>
              </a:rPr>
              <a:t>Dynamic programming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ptimal substructure: The optimal solution to the problem contains within it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i.e., optimal solutions t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subproblems. </a:t>
            </a:r>
            <a:r>
              <a:rPr lang="de-DE" dirty="0" smtClean="0">
                <a:solidFill>
                  <a:srgbClr val="C00000"/>
                </a:solidFill>
                <a:latin typeface="+mj-lt"/>
              </a:rPr>
              <a:t>(Recursive)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verlapping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 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verlap. Thes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re computed over and over again when computing the global optimal solution in a Recursiv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algorith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+mj-lt"/>
              </a:rPr>
              <a:t>Dynamic programming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void the overlapping computation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(2) Weighted edit distanc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071678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 above, but weight of an operation depends on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haracter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volve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eant to capture keyboard errors, e.g.,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more likely to be mistyped a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han a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refore, replac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by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a smaller edit distance than by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Same ideas usable for OCR. Ex. O is closer to Q than Z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now require a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weight matrix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s inpu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dify dynamic programming to handle weights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Using edit distance for spelling correc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35743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Given query, first enumerate all character sequences within a preset (possibly weighted) edit distanc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ntersect this set with our list of “correct” word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n suggest terms in the intersection to the user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35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2737420"/>
            <a:ext cx="5759254" cy="3571900"/>
          </a:xfrm>
          <a:prstGeom prst="rect">
            <a:avLst/>
          </a:prstGeom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14282" y="162880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ercise :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mput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 matrix for OSLO – SNOW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3) </a:t>
            </a:r>
            <a:r>
              <a:rPr lang="en-US" sz="3600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sz="3600" dirty="0" smtClean="0">
                <a:solidFill>
                  <a:schemeClr val="tx1"/>
                </a:solidFill>
                <a:latin typeface="+mj-lt"/>
              </a:rPr>
              <a:t>-gram indexes for spelling correction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285992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numerate all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 in the query term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: bigram index, misspelled word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bordroom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Bigram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b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r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rd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dr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r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m</a:t>
            </a:r>
            <a:endParaRPr lang="de-DE" i="1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the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 index to retrieve “correct” words that match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quer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er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-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grams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reshold by number of match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.g., only vocabulary terms that differ by at most 3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挑選最多有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個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k-gram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同的詞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sz="3400" dirty="0" smtClean="0">
                <a:solidFill>
                  <a:schemeClr val="tx1"/>
                </a:solidFill>
                <a:latin typeface="+mj-lt"/>
              </a:rPr>
              <a:t>-gram indexes for spelling correction: </a:t>
            </a:r>
            <a:r>
              <a:rPr lang="en-US" sz="3400" i="1" dirty="0" err="1" smtClean="0">
                <a:solidFill>
                  <a:schemeClr val="tx1"/>
                </a:solidFill>
                <a:latin typeface="+mj-lt"/>
              </a:rPr>
              <a:t>bordroom</a:t>
            </a:r>
            <a:endParaRPr lang="en-US" sz="3400" i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285992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310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2500306"/>
            <a:ext cx="6947690" cy="235745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Example with tri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Suppose the text is </a:t>
            </a:r>
            <a:r>
              <a:rPr lang="en-US" altLang="zh-CN" b="1" i="1" dirty="0" err="1" smtClean="0">
                <a:ea typeface="SimSun" pitchFamily="2" charset="-122"/>
              </a:rPr>
              <a:t>november</a:t>
            </a:r>
            <a:endParaRPr lang="en-US" altLang="zh-CN" b="1" i="1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Trigrams are </a:t>
            </a:r>
            <a:r>
              <a:rPr lang="en-US" altLang="zh-CN" i="1" dirty="0" err="1" smtClean="0">
                <a:ea typeface="SimSun" pitchFamily="2" charset="-122"/>
              </a:rPr>
              <a:t>nov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ove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vem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emb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mbe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ber</a:t>
            </a:r>
            <a:r>
              <a:rPr lang="en-US" altLang="zh-CN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The query is </a:t>
            </a:r>
            <a:r>
              <a:rPr lang="en-US" altLang="zh-CN" b="1" i="1" dirty="0" err="1" smtClean="0">
                <a:ea typeface="SimSun" pitchFamily="2" charset="-122"/>
              </a:rPr>
              <a:t>december</a:t>
            </a:r>
            <a:endParaRPr lang="en-US" altLang="zh-CN" b="1" i="1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Trigrams are </a:t>
            </a:r>
            <a:r>
              <a:rPr lang="en-US" altLang="zh-CN" i="1" dirty="0" err="1" smtClean="0">
                <a:ea typeface="SimSun" pitchFamily="2" charset="-122"/>
              </a:rPr>
              <a:t>dec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ece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cem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emb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mbe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ber</a:t>
            </a:r>
            <a:r>
              <a:rPr lang="en-US" altLang="zh-CN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So 3 trigrams overlap (of 6 in each term)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Design a normalized measure of overla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將得分標準進一步做正規化</a:t>
            </a:r>
            <a:endParaRPr lang="en-US" altLang="zh-CN" dirty="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4644008" y="2125216"/>
            <a:ext cx="2069976" cy="1447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Example of matching trigram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Consider the query </a:t>
            </a:r>
            <a:r>
              <a:rPr lang="en-US" altLang="zh-CN" b="1" i="1" dirty="0" smtClean="0">
                <a:solidFill>
                  <a:schemeClr val="tx1"/>
                </a:solidFill>
                <a:ea typeface="SimSun" pitchFamily="2" charset="-122"/>
              </a:rPr>
              <a:t>lord</a:t>
            </a: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 – we wish to identify words matching 2 of its 3 bigrams (</a:t>
            </a:r>
            <a:r>
              <a:rPr lang="en-US" altLang="zh-CN" b="1" i="1" dirty="0" smtClean="0">
                <a:solidFill>
                  <a:schemeClr val="tx1"/>
                </a:solidFill>
                <a:ea typeface="SimSun" pitchFamily="2" charset="-122"/>
              </a:rPr>
              <a:t>lo, or, rd</a:t>
            </a: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)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Use inverted index to intersect for the answers.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592263" y="3267075"/>
            <a:ext cx="4699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1592263" y="3800475"/>
            <a:ext cx="53091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or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592263" y="4333875"/>
            <a:ext cx="54053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rd</a:t>
            </a:r>
          </a:p>
        </p:txBody>
      </p:sp>
      <p:sp>
        <p:nvSpPr>
          <p:cNvPr id="26631" name="AutoShape 7"/>
          <p:cNvSpPr>
            <a:spLocks noChangeArrowheads="1"/>
          </p:cNvSpPr>
          <p:nvPr/>
        </p:nvSpPr>
        <p:spPr bwMode="auto">
          <a:xfrm>
            <a:off x="2125663" y="30292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2" name="AutoShape 8"/>
          <p:cNvSpPr>
            <a:spLocks noChangeArrowheads="1"/>
          </p:cNvSpPr>
          <p:nvPr/>
        </p:nvSpPr>
        <p:spPr bwMode="auto">
          <a:xfrm>
            <a:off x="2125663" y="35626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3" name="AutoShape 9"/>
          <p:cNvSpPr>
            <a:spLocks noChangeArrowheads="1"/>
          </p:cNvSpPr>
          <p:nvPr/>
        </p:nvSpPr>
        <p:spPr bwMode="auto">
          <a:xfrm>
            <a:off x="2125663" y="40960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3352800" y="3276600"/>
            <a:ext cx="1043876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alone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4716463" y="3276600"/>
            <a:ext cx="860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rd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6011863" y="3276600"/>
            <a:ext cx="9541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sloth</a:t>
            </a: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737100" y="3810000"/>
            <a:ext cx="860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rd</a:t>
            </a: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6011863" y="3810000"/>
            <a:ext cx="132279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morbid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4792663" y="4400550"/>
            <a:ext cx="1260281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border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6170613" y="4400550"/>
            <a:ext cx="89960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card</a:t>
            </a:r>
          </a:p>
        </p:txBody>
      </p:sp>
      <p:cxnSp>
        <p:nvCxnSpPr>
          <p:cNvPr id="26641" name="AutoShape 17"/>
          <p:cNvCxnSpPr>
            <a:cxnSpLocks noChangeShapeType="1"/>
            <a:stCxn id="26634" idx="3"/>
            <a:endCxn id="26635" idx="1"/>
          </p:cNvCxnSpPr>
          <p:nvPr/>
        </p:nvCxnSpPr>
        <p:spPr bwMode="auto">
          <a:xfrm>
            <a:off x="4396676" y="3507433"/>
            <a:ext cx="319787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3344863" y="3810000"/>
            <a:ext cx="1260281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border</a:t>
            </a:r>
          </a:p>
        </p:txBody>
      </p:sp>
      <p:cxnSp>
        <p:nvCxnSpPr>
          <p:cNvPr id="26643" name="AutoShape 19"/>
          <p:cNvCxnSpPr>
            <a:cxnSpLocks noChangeShapeType="1"/>
            <a:stCxn id="26642" idx="3"/>
            <a:endCxn id="26637" idx="1"/>
          </p:cNvCxnSpPr>
          <p:nvPr/>
        </p:nvCxnSpPr>
        <p:spPr bwMode="auto">
          <a:xfrm>
            <a:off x="4605144" y="4040833"/>
            <a:ext cx="131956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4" name="AutoShape 20"/>
          <p:cNvCxnSpPr>
            <a:cxnSpLocks noChangeShapeType="1"/>
            <a:stCxn id="26637" idx="3"/>
            <a:endCxn id="26638" idx="1"/>
          </p:cNvCxnSpPr>
          <p:nvPr/>
        </p:nvCxnSpPr>
        <p:spPr bwMode="auto">
          <a:xfrm flipV="1">
            <a:off x="5597525" y="4040833"/>
            <a:ext cx="414338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5" name="AutoShape 21"/>
          <p:cNvCxnSpPr>
            <a:cxnSpLocks noChangeShapeType="1"/>
            <a:stCxn id="26639" idx="3"/>
            <a:endCxn id="26640" idx="1"/>
          </p:cNvCxnSpPr>
          <p:nvPr/>
        </p:nvCxnSpPr>
        <p:spPr bwMode="auto">
          <a:xfrm>
            <a:off x="6052944" y="4631383"/>
            <a:ext cx="11766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6" name="AutoShape 22"/>
          <p:cNvCxnSpPr>
            <a:cxnSpLocks noChangeShapeType="1"/>
            <a:stCxn id="26635" idx="3"/>
            <a:endCxn id="26636" idx="1"/>
          </p:cNvCxnSpPr>
          <p:nvPr/>
        </p:nvCxnSpPr>
        <p:spPr bwMode="auto">
          <a:xfrm flipV="1">
            <a:off x="5576888" y="3507433"/>
            <a:ext cx="434975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3344863" y="4410075"/>
            <a:ext cx="123944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ardent</a:t>
            </a:r>
          </a:p>
        </p:txBody>
      </p:sp>
      <p:cxnSp>
        <p:nvCxnSpPr>
          <p:cNvPr id="26648" name="AutoShape 24"/>
          <p:cNvCxnSpPr>
            <a:cxnSpLocks noChangeShapeType="1"/>
            <a:stCxn id="26647" idx="3"/>
            <a:endCxn id="26639" idx="1"/>
          </p:cNvCxnSpPr>
          <p:nvPr/>
        </p:nvCxnSpPr>
        <p:spPr bwMode="auto">
          <a:xfrm flipV="1">
            <a:off x="4584305" y="4631383"/>
            <a:ext cx="208358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339417" name="Rectangle 25"/>
          <p:cNvSpPr>
            <a:spLocks noChangeArrowheads="1"/>
          </p:cNvSpPr>
          <p:nvPr/>
        </p:nvSpPr>
        <p:spPr bwMode="auto">
          <a:xfrm>
            <a:off x="3275856" y="3243672"/>
            <a:ext cx="1152128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18" name="Rectangle 26"/>
          <p:cNvSpPr>
            <a:spLocks noChangeArrowheads="1"/>
          </p:cNvSpPr>
          <p:nvPr/>
        </p:nvSpPr>
        <p:spPr bwMode="auto">
          <a:xfrm>
            <a:off x="3275856" y="4441480"/>
            <a:ext cx="1368152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3276600" y="3808414"/>
            <a:ext cx="2743200" cy="1071563"/>
            <a:chOff x="2064" y="2399"/>
            <a:chExt cx="1728" cy="675"/>
          </a:xfrm>
        </p:grpSpPr>
        <p:sp>
          <p:nvSpPr>
            <p:cNvPr id="26660" name="Rectangle 28"/>
            <p:cNvSpPr>
              <a:spLocks noChangeArrowheads="1"/>
            </p:cNvSpPr>
            <p:nvPr/>
          </p:nvSpPr>
          <p:spPr bwMode="auto">
            <a:xfrm>
              <a:off x="2064" y="2399"/>
              <a:ext cx="861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26661" name="Rectangle 29"/>
            <p:cNvSpPr>
              <a:spLocks noChangeArrowheads="1"/>
            </p:cNvSpPr>
            <p:nvPr/>
          </p:nvSpPr>
          <p:spPr bwMode="auto">
            <a:xfrm>
              <a:off x="2976" y="2783"/>
              <a:ext cx="8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4720209" y="3275014"/>
            <a:ext cx="931911" cy="995363"/>
            <a:chOff x="2928" y="2063"/>
            <a:chExt cx="116" cy="627"/>
          </a:xfrm>
        </p:grpSpPr>
        <p:sp>
          <p:nvSpPr>
            <p:cNvPr id="26658" name="Rectangle 31"/>
            <p:cNvSpPr>
              <a:spLocks noChangeArrowheads="1"/>
            </p:cNvSpPr>
            <p:nvPr/>
          </p:nvSpPr>
          <p:spPr bwMode="auto">
            <a:xfrm>
              <a:off x="2928" y="2063"/>
              <a:ext cx="1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26659" name="Rectangle 32"/>
            <p:cNvSpPr>
              <a:spLocks noChangeArrowheads="1"/>
            </p:cNvSpPr>
            <p:nvPr/>
          </p:nvSpPr>
          <p:spPr bwMode="auto">
            <a:xfrm>
              <a:off x="2928" y="2399"/>
              <a:ext cx="1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</p:grpSp>
      <p:sp>
        <p:nvSpPr>
          <p:cNvPr id="1339425" name="Rectangle 33"/>
          <p:cNvSpPr>
            <a:spLocks noChangeArrowheads="1"/>
          </p:cNvSpPr>
          <p:nvPr/>
        </p:nvSpPr>
        <p:spPr bwMode="auto">
          <a:xfrm>
            <a:off x="5943600" y="3807767"/>
            <a:ext cx="137160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26" name="Rectangle 34"/>
          <p:cNvSpPr>
            <a:spLocks noChangeArrowheads="1"/>
          </p:cNvSpPr>
          <p:nvPr/>
        </p:nvSpPr>
        <p:spPr bwMode="auto">
          <a:xfrm>
            <a:off x="6168008" y="4435369"/>
            <a:ext cx="99628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27" name="Rectangle 35"/>
          <p:cNvSpPr>
            <a:spLocks noChangeArrowheads="1"/>
          </p:cNvSpPr>
          <p:nvPr/>
        </p:nvSpPr>
        <p:spPr bwMode="auto">
          <a:xfrm>
            <a:off x="5943600" y="3274367"/>
            <a:ext cx="106680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17" grpId="0" animBg="1"/>
      <p:bldP spid="1339418" grpId="0" animBg="1"/>
      <p:bldP spid="1339425" grpId="0" animBg="1"/>
      <p:bldP spid="1339426" grpId="0" animBg="1"/>
      <p:bldP spid="133942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SimSun" pitchFamily="2" charset="-122"/>
              </a:rPr>
              <a:t>Jaccard</a:t>
            </a:r>
            <a:r>
              <a:rPr lang="en-US" altLang="zh-CN" dirty="0" smtClean="0">
                <a:ea typeface="SimSun" pitchFamily="2" charset="-122"/>
              </a:rPr>
              <a:t> coefficient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A commonly-used measure of overlap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Let </a:t>
            </a:r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be two sets; then the J.C. is</a:t>
            </a:r>
          </a:p>
          <a:p>
            <a:pPr eaLnBrk="1" hangingPunct="1"/>
            <a:endParaRPr lang="en-US" altLang="zh-CN" dirty="0" smtClean="0"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ea typeface="SimSun" pitchFamily="2" charset="-122"/>
            </a:endParaRPr>
          </a:p>
          <a:p>
            <a:pPr eaLnBrk="1" hangingPunct="1"/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don’t have to be of the same size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Equals 1 when </a:t>
            </a:r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have the same elements and zero when they are disjoint</a:t>
            </a:r>
            <a:r>
              <a:rPr lang="en-US" altLang="zh-TW" dirty="0" smtClean="0">
                <a:ea typeface="SimSun" pitchFamily="2" charset="-122"/>
              </a:rPr>
              <a:t>  </a:t>
            </a:r>
            <a:r>
              <a:rPr lang="zh-TW" altLang="en-US" dirty="0" smtClean="0">
                <a:ea typeface="SimSun" pitchFamily="2" charset="-122"/>
              </a:rPr>
              <a:t>界於 </a:t>
            </a:r>
            <a:r>
              <a:rPr lang="en-US" altLang="zh-TW" dirty="0" smtClean="0">
                <a:ea typeface="SimSun" pitchFamily="2" charset="-122"/>
              </a:rPr>
              <a:t>0 </a:t>
            </a:r>
            <a:r>
              <a:rPr lang="zh-TW" altLang="en-US" dirty="0" smtClean="0">
                <a:ea typeface="SimSun" pitchFamily="2" charset="-122"/>
              </a:rPr>
              <a:t>與 </a:t>
            </a:r>
            <a:r>
              <a:rPr lang="en-US" altLang="zh-TW" dirty="0" smtClean="0">
                <a:ea typeface="SimSun" pitchFamily="2" charset="-122"/>
              </a:rPr>
              <a:t>1 </a:t>
            </a:r>
            <a:r>
              <a:rPr lang="zh-TW" altLang="en-US" dirty="0" smtClean="0">
                <a:ea typeface="SimSun" pitchFamily="2" charset="-122"/>
              </a:rPr>
              <a:t>之間</a:t>
            </a:r>
            <a:endParaRPr lang="en-US" altLang="zh-TW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Ex. </a:t>
            </a:r>
            <a:r>
              <a:rPr lang="zh-TW" altLang="en-US" dirty="0" smtClean="0">
                <a:ea typeface="SimSun" pitchFamily="2" charset="-122"/>
              </a:rPr>
              <a:t>可設定 </a:t>
            </a:r>
            <a:r>
              <a:rPr lang="en-US" altLang="zh-TW" dirty="0" smtClean="0">
                <a:ea typeface="SimSun" pitchFamily="2" charset="-122"/>
              </a:rPr>
              <a:t>J.C. &gt; 0.8 </a:t>
            </a:r>
            <a:r>
              <a:rPr lang="zh-TW" altLang="en-US" dirty="0" smtClean="0">
                <a:ea typeface="SimSun" pitchFamily="2" charset="-122"/>
              </a:rPr>
              <a:t>即列為候選詞，由高至低做排序</a:t>
            </a:r>
            <a:endParaRPr lang="zh-CN" altLang="en-US" dirty="0" smtClean="0">
              <a:ea typeface="SimSun" pitchFamily="2" charset="-122"/>
            </a:endParaRPr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2895600" y="2895600"/>
          <a:ext cx="273526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2" name="Equation" r:id="rId3" imgW="977760" imgH="253800" progId="Equation.3">
                  <p:embed/>
                </p:oleObj>
              </mc:Choice>
              <mc:Fallback>
                <p:oleObj name="Equation" r:id="rId3" imgW="977760" imgH="2538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895600"/>
                        <a:ext cx="2735263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tersecting two posting lists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Picture 5" descr="24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4282" y="2555105"/>
            <a:ext cx="8642339" cy="1731151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Context-sensitive spelling corr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ntex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-sensitive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00174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ur example was: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flew </a:t>
            </a:r>
            <a:r>
              <a:rPr lang="en-US" i="1" dirty="0" smtClean="0">
                <a:solidFill>
                  <a:srgbClr val="0070C0"/>
                </a:solidFill>
                <a:latin typeface="+mj-lt"/>
              </a:rPr>
              <a:t>fo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munich</a:t>
            </a:r>
            <a:endParaRPr lang="en-US" i="1" dirty="0" smtClean="0">
              <a:solidFill>
                <a:schemeClr val="tx1"/>
              </a:solidFill>
              <a:latin typeface="+mj-lt"/>
            </a:endParaRP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How can we correct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form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here?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ne idea: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hit-base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spelling correction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Retrieve “correct” terms close to each query term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for "flew form munich":</a:t>
            </a:r>
          </a:p>
          <a:p>
            <a:pPr lvl="2">
              <a:buClr>
                <a:srgbClr val="336699"/>
              </a:buClr>
            </a:pP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		flea for flew, from for form, munch for munich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Now try all possible resulting phrases as queries with one word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“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fixed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a time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a for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ro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orm munch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he correct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ro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has the most hits.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Suppose we have 7 alternatives for</a:t>
            </a:r>
            <a:r>
              <a:rPr lang="en-US" i="1" dirty="0" smtClean="0">
                <a:solidFill>
                  <a:srgbClr val="00B050"/>
                </a:solidFill>
                <a:latin typeface="+mj-lt"/>
              </a:rPr>
              <a:t> flew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, 20 for form and 3 for </a:t>
            </a:r>
            <a:r>
              <a:rPr lang="en-US" i="1" dirty="0" err="1" smtClean="0">
                <a:solidFill>
                  <a:srgbClr val="00B050"/>
                </a:solidFill>
                <a:latin typeface="+mj-lt"/>
              </a:rPr>
              <a:t>munich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, how many “corrected” phrases will we enumerate?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ntex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-sensitive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571744"/>
            <a:ext cx="8929718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hit-based algorithm we just outlined is not very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efficient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un only on queries that matched few doc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因為速度會變慢，找不太到文件時才開啟此功能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re efficient alternative: look at “collection” of queries, not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. Use query log analysi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只比對熱門查詢詞集內的詞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縮減比對的對象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Use probabilistic theory (discuss later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改用統計機率法：執行效率高，且準確度亦佳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altLang="zh-TW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Thesaur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hesauru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u="sng" dirty="0" smtClean="0">
                <a:ea typeface="SimSun" pitchFamily="2" charset="-122"/>
              </a:rPr>
              <a:t>Thesaurus</a:t>
            </a:r>
            <a:r>
              <a:rPr lang="en-US" altLang="zh-CN" dirty="0" smtClean="0">
                <a:ea typeface="SimSun" pitchFamily="2" charset="-122"/>
              </a:rPr>
              <a:t>: language-specific list of synonyms for terms likely to be queried</a:t>
            </a: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car </a:t>
            </a:r>
            <a:r>
              <a:rPr lang="en-US" altLang="zh-CN" dirty="0" smtClean="0">
                <a:ea typeface="SimSun" pitchFamily="2" charset="-122"/>
                <a:sym typeface="Symbol" pitchFamily="18" charset="2"/>
              </a:rPr>
              <a:t></a:t>
            </a:r>
            <a:r>
              <a:rPr lang="en-US" altLang="zh-CN" dirty="0" smtClean="0">
                <a:ea typeface="SimSun" pitchFamily="2" charset="-122"/>
              </a:rPr>
              <a:t> automobile, etc.</a:t>
            </a: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hand-made or using machine learning to maintai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SimSun" pitchFamily="2" charset="-122"/>
              </a:rPr>
              <a:t>	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SimSun" pitchFamily="2" charset="-122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可用演算法，</a:t>
            </a: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可自動從大量語料中學習仿同義詞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i.e. 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共現詞 或 替換詞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dirty="0" smtClean="0">
              <a:ea typeface="SimSun" pitchFamily="2" charset="-122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hesauru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Example : use link analysis to build thesaurus from the web</a:t>
            </a:r>
            <a:endParaRPr lang="en-US" altLang="zh-CN" sz="2000" dirty="0" smtClean="0">
              <a:ea typeface="SimSun" pitchFamily="2" charset="-122"/>
            </a:endParaRP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6084168" y="3082602"/>
            <a:ext cx="2592288" cy="576064"/>
          </a:xfrm>
          <a:prstGeom prst="flowChartProcess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TW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www.ibm.com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115616" y="2722562"/>
            <a:ext cx="3312368" cy="706437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Armonk, NY-based computer</a:t>
            </a:r>
          </a:p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giant </a:t>
            </a:r>
            <a:r>
              <a:rPr lang="en-US" altLang="zh-TW" sz="1800" u="sng" dirty="0">
                <a:solidFill>
                  <a:srgbClr val="C00000"/>
                </a:solidFill>
                <a:latin typeface="Rockwell" pitchFamily="18" charset="0"/>
                <a:ea typeface="新細明體" pitchFamily="18" charset="-120"/>
              </a:rPr>
              <a:t>IBM</a:t>
            </a: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 announced today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cxnSp>
        <p:nvCxnSpPr>
          <p:cNvPr id="6" name="AutoShape 7"/>
          <p:cNvCxnSpPr>
            <a:cxnSpLocks noChangeShapeType="1"/>
            <a:stCxn id="5" idx="3"/>
            <a:endCxn id="4" idx="1"/>
          </p:cNvCxnSpPr>
          <p:nvPr/>
        </p:nvCxnSpPr>
        <p:spPr bwMode="auto">
          <a:xfrm>
            <a:off x="4427984" y="3075781"/>
            <a:ext cx="1656184" cy="29485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1115616" y="3586658"/>
            <a:ext cx="3312368" cy="706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z="1800" u="sng" dirty="0">
                <a:solidFill>
                  <a:srgbClr val="C00000"/>
                </a:solidFill>
                <a:latin typeface="Rockwell" pitchFamily="18" charset="0"/>
                <a:ea typeface="新細明體" pitchFamily="18" charset="-120"/>
              </a:rPr>
              <a:t>Big Blue</a:t>
            </a: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 today announced</a:t>
            </a:r>
          </a:p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record profits for the quarter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 flipV="1">
            <a:off x="4427984" y="3514650"/>
            <a:ext cx="1656184" cy="43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Query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automobile</a:t>
            </a:r>
            <a:r>
              <a:rPr lang="en-US" altLang="zh-CN" sz="3000" dirty="0" smtClean="0">
                <a:ea typeface="SimSun" pitchFamily="2" charset="-122"/>
              </a:rPr>
              <a:t>, retrieve documents containing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automobile</a:t>
            </a:r>
            <a:r>
              <a:rPr lang="en-US" altLang="zh-CN" sz="3000" dirty="0" smtClean="0">
                <a:ea typeface="SimSun" pitchFamily="2" charset="-122"/>
              </a:rPr>
              <a:t> or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car</a:t>
            </a:r>
            <a:r>
              <a:rPr lang="en-US" altLang="zh-CN" sz="3000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May retrieve more junk</a:t>
            </a:r>
          </a:p>
          <a:p>
            <a:pPr lvl="1" eaLnBrk="1" hangingPunct="1"/>
            <a:r>
              <a:rPr lang="en-US" altLang="zh-CN" sz="2600" dirty="0" smtClean="0">
                <a:ea typeface="SimSun" pitchFamily="2" charset="-122"/>
              </a:rPr>
              <a:t>Ex. </a:t>
            </a:r>
            <a:r>
              <a:rPr lang="en-US" altLang="zh-CN" sz="2600" i="1" dirty="0" smtClean="0">
                <a:ea typeface="SimSun" pitchFamily="2" charset="-122"/>
              </a:rPr>
              <a:t>puma</a:t>
            </a:r>
            <a:r>
              <a:rPr lang="en-US" altLang="zh-CN" sz="2600" dirty="0" smtClean="0">
                <a:ea typeface="SimSun" pitchFamily="2" charset="-122"/>
              </a:rPr>
              <a:t> </a:t>
            </a:r>
            <a:r>
              <a:rPr lang="zh-TW" altLang="en-US" sz="2600" dirty="0" smtClean="0">
                <a:ea typeface="SimSun" pitchFamily="2" charset="-122"/>
              </a:rPr>
              <a:t>→ </a:t>
            </a:r>
            <a:r>
              <a:rPr lang="en-US" altLang="zh-CN" sz="2600" i="1" dirty="0" smtClean="0">
                <a:ea typeface="SimSun" pitchFamily="2" charset="-122"/>
              </a:rPr>
              <a:t>jaguar</a:t>
            </a:r>
            <a:r>
              <a:rPr lang="en-US" altLang="zh-CN" sz="2600" dirty="0" smtClean="0">
                <a:ea typeface="SimSun" pitchFamily="2" charset="-122"/>
              </a:rPr>
              <a:t>  </a:t>
            </a:r>
          </a:p>
          <a:p>
            <a:pPr lvl="1" eaLnBrk="1" hangingPunct="1">
              <a:buNone/>
            </a:pPr>
            <a:r>
              <a:rPr lang="en-US" altLang="zh-CN" sz="2600" dirty="0" smtClean="0">
                <a:ea typeface="SimSun" pitchFamily="2" charset="-122"/>
              </a:rPr>
              <a:t>	retrieves documents on cars instead of on sneakers. </a:t>
            </a:r>
          </a:p>
          <a:p>
            <a:pPr lvl="1" eaLnBrk="1" hangingPunct="1">
              <a:buNone/>
            </a:pPr>
            <a:r>
              <a:rPr lang="en-US" altLang="zh-TW" sz="2600" dirty="0" smtClean="0">
                <a:ea typeface="SimSun" pitchFamily="2" charset="-122"/>
              </a:rPr>
              <a:t>	</a:t>
            </a:r>
            <a:r>
              <a:rPr lang="zh-TW" altLang="en-US" sz="2600" dirty="0" smtClean="0">
                <a:latin typeface="微軟正黑體" pitchFamily="34" charset="-120"/>
                <a:ea typeface="微軟正黑體" pitchFamily="34" charset="-120"/>
              </a:rPr>
              <a:t>會有誤判</a:t>
            </a:r>
            <a:endParaRPr lang="en-US" altLang="zh-CN" sz="1800" i="1" dirty="0" smtClean="0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How to do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altLang="zh-CN" sz="2600" dirty="0" smtClean="0">
                <a:ea typeface="SimSun" pitchFamily="2" charset="-122"/>
              </a:rPr>
              <a:t>Index expansion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To add a document containing </a:t>
            </a:r>
            <a:r>
              <a:rPr lang="en-US" altLang="zh-CN" sz="2200" i="1" dirty="0" smtClean="0">
                <a:ea typeface="SimSun" pitchFamily="2" charset="-122"/>
              </a:rPr>
              <a:t>automobile</a:t>
            </a:r>
            <a:r>
              <a:rPr lang="en-US" altLang="zh-CN" sz="2200" dirty="0" smtClean="0">
                <a:ea typeface="SimSun" pitchFamily="2" charset="-122"/>
              </a:rPr>
              <a:t> or </a:t>
            </a:r>
            <a:r>
              <a:rPr lang="en-US" altLang="zh-CN" sz="2200" i="1" dirty="0" smtClean="0">
                <a:ea typeface="SimSun" pitchFamily="2" charset="-122"/>
              </a:rPr>
              <a:t>car</a:t>
            </a:r>
            <a:r>
              <a:rPr lang="en-US" altLang="zh-CN" sz="2200" dirty="0" smtClean="0">
                <a:ea typeface="SimSun" pitchFamily="2" charset="-122"/>
              </a:rPr>
              <a:t> to both lists</a:t>
            </a: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When query </a:t>
            </a:r>
            <a:r>
              <a:rPr lang="en-US" altLang="zh-CN" sz="2200" i="1" dirty="0" smtClean="0">
                <a:ea typeface="SimSun" pitchFamily="2" charset="-122"/>
              </a:rPr>
              <a:t>automobile</a:t>
            </a:r>
            <a:r>
              <a:rPr lang="en-US" altLang="zh-CN" sz="2200" dirty="0" smtClean="0">
                <a:ea typeface="SimSun" pitchFamily="2" charset="-122"/>
              </a:rPr>
              <a:t>, the list is the answer also includes </a:t>
            </a:r>
            <a:r>
              <a:rPr lang="en-US" altLang="zh-CN" sz="2200" i="1" dirty="0" smtClean="0">
                <a:ea typeface="SimSun" pitchFamily="2" charset="-122"/>
              </a:rPr>
              <a:t>car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Drawbacks : index blowup, and can't perform normal query (no thesaurus).</a:t>
            </a:r>
            <a:endParaRPr lang="en-US" altLang="zh-CN" sz="2200" i="1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i="1" dirty="0" smtClean="0">
              <a:ea typeface="SimSun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547664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zh-TW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" charset="0"/>
                <a:cs typeface="Arial Unicode MS" charset="0"/>
              </a:rPr>
              <a:t>car</a:t>
            </a: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547664" y="3140968"/>
            <a:ext cx="1656184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zh-TW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" charset="0"/>
                <a:cs typeface="Arial Unicode MS" charset="0"/>
              </a:rPr>
              <a:t>automobile</a:t>
            </a: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419872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355976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419872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355976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292080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292080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6228184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28184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cxnSp>
        <p:nvCxnSpPr>
          <p:cNvPr id="15" name="直線接點 14"/>
          <p:cNvCxnSpPr>
            <a:stCxn id="8" idx="3"/>
            <a:endCxn id="9" idx="1"/>
          </p:cNvCxnSpPr>
          <p:nvPr/>
        </p:nvCxnSpPr>
        <p:spPr bwMode="auto">
          <a:xfrm>
            <a:off x="4139952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線接點 16"/>
          <p:cNvCxnSpPr>
            <a:stCxn id="9" idx="3"/>
            <a:endCxn id="11" idx="1"/>
          </p:cNvCxnSpPr>
          <p:nvPr/>
        </p:nvCxnSpPr>
        <p:spPr bwMode="auto">
          <a:xfrm>
            <a:off x="5076056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線接點 19"/>
          <p:cNvCxnSpPr/>
          <p:nvPr/>
        </p:nvCxnSpPr>
        <p:spPr bwMode="auto">
          <a:xfrm>
            <a:off x="4139952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線接點 20"/>
          <p:cNvCxnSpPr/>
          <p:nvPr/>
        </p:nvCxnSpPr>
        <p:spPr bwMode="auto">
          <a:xfrm>
            <a:off x="5076056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線接點 21"/>
          <p:cNvCxnSpPr/>
          <p:nvPr/>
        </p:nvCxnSpPr>
        <p:spPr bwMode="auto">
          <a:xfrm>
            <a:off x="6012160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/>
          <p:nvPr/>
        </p:nvCxnSpPr>
        <p:spPr bwMode="auto">
          <a:xfrm>
            <a:off x="6012160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How to do</a:t>
            </a:r>
          </a:p>
          <a:p>
            <a:pPr marL="971550" lvl="1" indent="-514350" eaLnBrk="1" hangingPunct="1">
              <a:buFont typeface="+mj-lt"/>
              <a:buAutoNum type="arabicPeriod" startAt="2"/>
            </a:pPr>
            <a:r>
              <a:rPr lang="en-US" altLang="zh-CN" sz="2600" dirty="0" smtClean="0">
                <a:ea typeface="SimSun" pitchFamily="2" charset="-122"/>
              </a:rPr>
              <a:t>Query expansion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To expand the query automobile to (automobile or car)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Drawback : query processing may slowed d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Proximity Sear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傳回查詢結果為</a:t>
            </a:r>
            <a:r>
              <a:rPr lang="en-US" altLang="zh-TW" sz="2400" dirty="0" smtClean="0">
                <a:latin typeface="微軟正黑體" pitchFamily="34" charset="-120"/>
                <a:ea typeface="微軟正黑體" pitchFamily="34" charset="-120"/>
              </a:rPr>
              <a:t>Doc1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4475" y="1828800"/>
          <a:ext cx="41275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30" name="Visio" r:id="rId3" imgW="3262709" imgH="3106906" progId="Visio.Drawing.11">
                  <p:embed/>
                </p:oleObj>
              </mc:Choice>
              <mc:Fallback>
                <p:oleObj name="Visio" r:id="rId3" imgW="3262709" imgH="31069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828800"/>
                        <a:ext cx="41275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698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2057400"/>
          <a:ext cx="381952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31" name="Visio" r:id="rId5" imgW="2938653" imgH="2853309" progId="Visio.Drawing.11">
                  <p:embed/>
                </p:oleObj>
              </mc:Choice>
              <mc:Fallback>
                <p:oleObj name="Visio" r:id="rId5" imgW="2938653" imgH="285330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3819525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verted index with pos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0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697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earch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1643050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positional index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1 : employment /4 plac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ind all documents that contain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EMPLOYME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PLA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ithin 4 words of each other. </a:t>
            </a:r>
            <a:r>
              <a:rPr 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分前後順序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en-US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smtClean="0">
                <a:solidFill>
                  <a:srgbClr val="336699"/>
                </a:solidFill>
                <a:latin typeface="+mj-lt"/>
              </a:rPr>
              <a:t>Employment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agencies that </a:t>
            </a:r>
            <a:r>
              <a:rPr lang="en-US" i="1" dirty="0" smtClean="0">
                <a:solidFill>
                  <a:srgbClr val="336699"/>
                </a:solidFill>
                <a:latin typeface="+mj-lt"/>
              </a:rPr>
              <a:t>place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healthcare workers are seeing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growth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is a hi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Example 2 :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/3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大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要分前後順序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大醫院、台灣大學、台科大、台灣大車隊</a:t>
            </a:r>
            <a:endParaRPr lang="en-US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灣科大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is not a hi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傳回查詢結果為</a:t>
            </a:r>
            <a:r>
              <a:rPr lang="en-US" altLang="zh-TW" sz="2400" dirty="0" smtClean="0">
                <a:latin typeface="微軟正黑體" pitchFamily="34" charset="-120"/>
                <a:ea typeface="微軟正黑體" pitchFamily="34" charset="-120"/>
              </a:rPr>
              <a:t>Doc1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4475" y="1828800"/>
          <a:ext cx="41275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02" name="Visio" r:id="rId3" imgW="3262709" imgH="3106906" progId="Visio.Drawing.11">
                  <p:embed/>
                </p:oleObj>
              </mc:Choice>
              <mc:Fallback>
                <p:oleObj name="Visio" r:id="rId3" imgW="3262709" imgH="31069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828800"/>
                        <a:ext cx="41275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698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2057400"/>
          <a:ext cx="381952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03" name="Visio" r:id="rId5" imgW="2938653" imgH="2853309" progId="Visio.Drawing.11">
                  <p:embed/>
                </p:oleObj>
              </mc:Choice>
              <mc:Fallback>
                <p:oleObj name="Visio" r:id="rId5" imgW="2938653" imgH="285330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3819525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Recap : Positional Inverted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0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697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earch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2143116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st algorithm: look at cross-product of positions of 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EMPLOYME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document and (ii)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PLA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document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Note that we want to return the actual matching positions, not just a list of documents. (This is important for dynamic summaries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查詢結果頁中的範例段落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ildcard (? *) can be transformed to proximity search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“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tersec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2143116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8" name="Picture 7" descr="259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1500174"/>
            <a:ext cx="4786346" cy="525694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55976" y="3284984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分前後順序</a:t>
            </a:r>
            <a:endParaRPr lang="zh-TW" altLang="en-US" dirty="0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70450"/>
          </a:xfrm>
        </p:spPr>
        <p:txBody>
          <a:bodyPr/>
          <a:lstStyle/>
          <a:p>
            <a:r>
              <a:rPr lang="en-US" altLang="zh-TW" dirty="0" smtClean="0"/>
              <a:t>In Boolean retrieval, make it easier to pick keywords</a:t>
            </a:r>
          </a:p>
          <a:p>
            <a:pPr lvl="1"/>
            <a:r>
              <a:rPr lang="en-US" altLang="zh-TW" dirty="0" smtClean="0"/>
              <a:t>Spell correction</a:t>
            </a:r>
          </a:p>
          <a:p>
            <a:pPr lvl="1"/>
            <a:r>
              <a:rPr lang="en-US" altLang="zh-TW" dirty="0" smtClean="0"/>
              <a:t>Thesaurus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3 </a:t>
            </a:r>
            <a:r>
              <a:rPr lang="en-US" altLang="zh-TW" dirty="0" smtClean="0">
                <a:solidFill>
                  <a:srgbClr val="336699"/>
                </a:solidFill>
              </a:rPr>
              <a:t>basic</a:t>
            </a:r>
            <a:r>
              <a:rPr lang="en-US" altLang="zh-TW" dirty="0" smtClean="0"/>
              <a:t> algorithms to measure the similarity of keywords or documents</a:t>
            </a:r>
          </a:p>
          <a:p>
            <a:pPr lvl="1"/>
            <a:r>
              <a:rPr lang="en-US" altLang="zh-TW" dirty="0" smtClean="0"/>
              <a:t>Edit distance, Weighted edit distance, </a:t>
            </a:r>
            <a:r>
              <a:rPr lang="en-US" altLang="zh-TW" i="1" dirty="0" smtClean="0"/>
              <a:t>k</a:t>
            </a:r>
            <a:r>
              <a:rPr lang="en-US" altLang="zh-TW" dirty="0" smtClean="0"/>
              <a:t>-gram overlap</a:t>
            </a:r>
          </a:p>
          <a:p>
            <a:pPr lvl="1"/>
            <a:r>
              <a:rPr lang="en-US" altLang="zh-TW" dirty="0" smtClean="0"/>
              <a:t>slow but work</a:t>
            </a:r>
          </a:p>
          <a:p>
            <a:pPr lvl="1"/>
            <a:r>
              <a:rPr lang="en-US" altLang="zh-TW" dirty="0" smtClean="0"/>
              <a:t>any better alternatives ?</a:t>
            </a:r>
          </a:p>
          <a:p>
            <a:r>
              <a:rPr lang="en-US" altLang="zh-TW" dirty="0" smtClean="0"/>
              <a:t>Proximity search is useful (for both English and Chinese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1D463340-DC82-45FA-A377-A7AB4170FD4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310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048" y="2138758"/>
            <a:ext cx="3600400" cy="129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200" dirty="0" smtClean="0">
                <a:solidFill>
                  <a:schemeClr val="tx1"/>
                </a:solidFill>
                <a:latin typeface="+mj-lt"/>
              </a:rPr>
              <a:t>Google use the Boolean model, too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0" y="1500174"/>
            <a:ext cx="8786842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n Google, the default interpretation of a query [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 . .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] is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. . .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n</a:t>
            </a:r>
            <a:endParaRPr lang="en-US" i="1" baseline="-25000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 Boolean retrieval returns matching documents in n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particular order.</a:t>
            </a:r>
          </a:p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Google (and most well designed Boolean engines) rank the result set – they rank good hits (according to some estimator of relevance) higher than bad hits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Spelling corr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Two principal uses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索引時校正，或查詢時校正？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be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ndexed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user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wo different methods for spelling correctio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rgbClr val="0070C0"/>
                </a:solidFill>
                <a:latin typeface="+mj-lt"/>
              </a:rPr>
              <a:t>Isolated word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spelling correction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單一字詞校正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heck each word on its own for misspelling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Will not catch typos resulting in correctly spelled words, e.g.,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an asteroid that fell </a:t>
            </a:r>
            <a:r>
              <a:rPr lang="en-US" sz="2200" i="1" dirty="0" smtClean="0">
                <a:solidFill>
                  <a:srgbClr val="0070C0"/>
                </a:solidFill>
                <a:latin typeface="+mj-lt"/>
              </a:rPr>
              <a:t>form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 the sky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rgbClr val="0070C0"/>
                </a:solidFill>
                <a:latin typeface="+mj-lt"/>
              </a:rPr>
              <a:t>Context-sensitiv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spelling correction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依上下文校正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Look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surround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word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an correct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form/from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error abov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e.g., I flew form Taipei to Tokyo.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714488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isolated word spelling correctio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emise 1: There is a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lis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“correct words” from which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rrec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pelling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m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emise 2: We have a way of computing the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distan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between a misspelled word and a correct word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 spelling correction algorithm: return the “correct” word that has the smallest distance to the misspelled word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Exampl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nformaton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 →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information</a:t>
            </a:r>
            <a:endParaRPr lang="de-DE" i="1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the list of correct words, we can use the vocabulary of all words that occur in our collection.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dictionary</a:t>
            </a:r>
            <a:endParaRPr lang="en-US" dirty="0" smtClean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928802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+mj-lt"/>
              </a:rPr>
              <a:t>dictionary							  postings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</TotalTime>
  <Words>1532</Words>
  <Application>Microsoft Office PowerPoint</Application>
  <PresentationFormat>如螢幕大小 (4:3)</PresentationFormat>
  <Paragraphs>340</Paragraphs>
  <Slides>44</Slides>
  <Notes>28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4</vt:i4>
      </vt:variant>
    </vt:vector>
  </HeadingPairs>
  <TitlesOfParts>
    <vt:vector size="58" baseType="lpstr">
      <vt:lpstr>Arial Unicode MS</vt:lpstr>
      <vt:lpstr>Lucida Sans</vt:lpstr>
      <vt:lpstr>ＭＳ Ｐゴシック</vt:lpstr>
      <vt:lpstr>Rockwell</vt:lpstr>
      <vt:lpstr>SimSun</vt:lpstr>
      <vt:lpstr>微軟正黑體</vt:lpstr>
      <vt:lpstr>新細明體</vt:lpstr>
      <vt:lpstr>Calibri</vt:lpstr>
      <vt:lpstr>Symbol</vt:lpstr>
      <vt:lpstr>Times New Roman</vt:lpstr>
      <vt:lpstr>Wingdings</vt:lpstr>
      <vt:lpstr>2_Office Theme</vt:lpstr>
      <vt:lpstr>Visio</vt:lpstr>
      <vt:lpstr>Equation</vt:lpstr>
      <vt:lpstr>Lecture 2 : Tolerant Retrieval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xample with trigrams</vt:lpstr>
      <vt:lpstr>Example of matching trigrams</vt:lpstr>
      <vt:lpstr>Jaccard coefficient</vt:lpstr>
      <vt:lpstr>PowerPoint 簡報</vt:lpstr>
      <vt:lpstr>PowerPoint 簡報</vt:lpstr>
      <vt:lpstr>PowerPoint 簡報</vt:lpstr>
      <vt:lpstr>PowerPoint 簡報</vt:lpstr>
      <vt:lpstr>Thesaurus</vt:lpstr>
      <vt:lpstr>Thesaurus</vt:lpstr>
      <vt:lpstr>Use thesaurus for recommendation</vt:lpstr>
      <vt:lpstr>Use thesaurus for recommendation</vt:lpstr>
      <vt:lpstr>Use thesaurus for recommendation</vt:lpstr>
      <vt:lpstr>PowerPoint 簡報</vt:lpstr>
      <vt:lpstr>PowerPoint 簡報</vt:lpstr>
      <vt:lpstr>PowerPoint 簡報</vt:lpstr>
      <vt:lpstr>PowerPoint 簡報</vt:lpstr>
      <vt:lpstr>PowerPoint 簡報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Engineering</dc:title>
  <dc:creator>楊立偉 Willie Yang, Christopher Manning</dc:creator>
  <cp:lastModifiedBy>Willie Yang (楊立偉)</cp:lastModifiedBy>
  <cp:revision>1296</cp:revision>
  <cp:lastPrinted>2009-09-22T15:48:09Z</cp:lastPrinted>
  <dcterms:created xsi:type="dcterms:W3CDTF">2009-09-21T23:46:17Z</dcterms:created>
  <dcterms:modified xsi:type="dcterms:W3CDTF">2016-02-04T08:11:29Z</dcterms:modified>
</cp:coreProperties>
</file>